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8">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25pt;height:237.05pt" o:ole="">
            <v:imagedata r:id="rId10" o:title=""/>
          </v:shape>
          <o:OLEObject Type="Embed" ProgID="Visio.Drawing.11" ShapeID="_x0000_i1025" DrawAspect="Content" ObjectID="_1481726908" r:id="rId11"/>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55pt;height:237.05pt" o:ole="">
            <v:imagedata r:id="rId12" o:title=""/>
          </v:shape>
          <o:OLEObject Type="Embed" ProgID="Visio.Drawing.11" ShapeID="_x0000_i1026" DrawAspect="Content" ObjectID="_1481726909" r:id="rId13"/>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25pt;height:237.05pt" o:ole="">
            <v:imagedata r:id="rId14" o:title=""/>
          </v:shape>
          <o:OLEObject Type="Embed" ProgID="Visio.Drawing.11" ShapeID="_x0000_i1027" DrawAspect="Content" ObjectID="_1481726910" r:id="rId15"/>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25pt;height:237.05pt" o:ole="">
            <v:imagedata r:id="rId16" o:title=""/>
          </v:shape>
          <o:OLEObject Type="Embed" ProgID="Visio.Drawing.11" ShapeID="_x0000_i1028" DrawAspect="Content" ObjectID="_1481726911" r:id="rId17"/>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25pt;height:237.05pt" o:ole="">
            <v:imagedata r:id="rId18" o:title=""/>
          </v:shape>
          <o:OLEObject Type="Embed" ProgID="Visio.Drawing.11" ShapeID="_x0000_i1029" DrawAspect="Content" ObjectID="_1481726912" r:id="rId19"/>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95543" w:rsidRDefault="00B95543" w:rsidP="005B5F82">
                              <w:pPr>
                                <w:spacing w:after="0" w:line="240" w:lineRule="auto"/>
                                <w:jc w:val="center"/>
                              </w:pPr>
                              <w:r>
                                <w:t>Tier 1</w:t>
                              </w:r>
                            </w:p>
                            <w:p w:rsidR="00B95543" w:rsidRPr="005C7C42" w:rsidRDefault="00B95543"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95543" w:rsidRDefault="00B95543" w:rsidP="005B5F82">
                              <w:pPr>
                                <w:pStyle w:val="NormalWeb"/>
                                <w:spacing w:before="0" w:beforeAutospacing="0" w:after="0" w:afterAutospacing="0" w:line="276" w:lineRule="auto"/>
                                <w:jc w:val="center"/>
                              </w:pPr>
                              <w:r>
                                <w:rPr>
                                  <w:rFonts w:eastAsia="Calibri"/>
                                  <w:sz w:val="22"/>
                                  <w:szCs w:val="22"/>
                                </w:rPr>
                                <w:t>Tier 3</w:t>
                              </w:r>
                            </w:p>
                            <w:p w:rsidR="00B95543" w:rsidRDefault="00B95543"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95543" w:rsidRDefault="00B95543" w:rsidP="005B5F82">
                              <w:pPr>
                                <w:pStyle w:val="NormalWeb"/>
                                <w:spacing w:before="0" w:beforeAutospacing="0" w:after="0" w:afterAutospacing="0" w:line="276" w:lineRule="auto"/>
                                <w:jc w:val="center"/>
                              </w:pPr>
                              <w:r>
                                <w:rPr>
                                  <w:rFonts w:eastAsia="Calibri"/>
                                  <w:sz w:val="22"/>
                                  <w:szCs w:val="22"/>
                                </w:rPr>
                                <w:t>Tier 2</w:t>
                              </w:r>
                            </w:p>
                            <w:p w:rsidR="00B95543" w:rsidRDefault="00B95543"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95543" w:rsidRDefault="00B95543"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B95543" w:rsidRPr="00392AE2" w:rsidRDefault="00B95543"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w14:anchorId="4DDF9B37"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B95543" w:rsidRDefault="00B95543" w:rsidP="005B5F82">
                        <w:pPr>
                          <w:spacing w:after="0" w:line="240" w:lineRule="auto"/>
                          <w:jc w:val="center"/>
                        </w:pPr>
                        <w:r>
                          <w:t>Tier 1</w:t>
                        </w:r>
                      </w:p>
                      <w:p w:rsidR="00B95543" w:rsidRPr="005C7C42" w:rsidRDefault="00B95543"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B95543" w:rsidRDefault="00B95543" w:rsidP="005B5F82">
                        <w:pPr>
                          <w:pStyle w:val="NormalWeb"/>
                          <w:spacing w:before="0" w:beforeAutospacing="0" w:after="0" w:afterAutospacing="0" w:line="276" w:lineRule="auto"/>
                          <w:jc w:val="center"/>
                        </w:pPr>
                        <w:r>
                          <w:rPr>
                            <w:rFonts w:eastAsia="Calibri"/>
                            <w:sz w:val="22"/>
                            <w:szCs w:val="22"/>
                          </w:rPr>
                          <w:t>Tier 3</w:t>
                        </w:r>
                      </w:p>
                      <w:p w:rsidR="00B95543" w:rsidRDefault="00B95543"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B95543" w:rsidRDefault="00B95543" w:rsidP="005B5F82">
                        <w:pPr>
                          <w:pStyle w:val="NormalWeb"/>
                          <w:spacing w:before="0" w:beforeAutospacing="0" w:after="0" w:afterAutospacing="0" w:line="276" w:lineRule="auto"/>
                          <w:jc w:val="center"/>
                        </w:pPr>
                        <w:r>
                          <w:rPr>
                            <w:rFonts w:eastAsia="Calibri"/>
                            <w:sz w:val="22"/>
                            <w:szCs w:val="22"/>
                          </w:rPr>
                          <w:t>Tier 2</w:t>
                        </w:r>
                      </w:p>
                      <w:p w:rsidR="00B95543" w:rsidRDefault="00B95543"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B95543" w:rsidRDefault="00B95543"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B95543" w:rsidRPr="00392AE2" w:rsidRDefault="00B95543"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B95543" w:rsidRPr="007A3D58" w:rsidRDefault="00B95543"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B95543" w:rsidRPr="009C5A53" w:rsidRDefault="00B95543"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B95543" w:rsidRPr="004D74BC" w:rsidRDefault="00B95543" w:rsidP="00404054">
                              <w:r w:rsidRPr="004D74BC">
                                <w:rPr>
                                  <w:b/>
                                </w:rPr>
                                <w:t>The process</w:t>
                              </w:r>
                              <w:r w:rsidRPr="004D74BC">
                                <w:t>: Show the common function of system.</w:t>
                              </w:r>
                            </w:p>
                            <w:p w:rsidR="00B95543" w:rsidRPr="004D74BC" w:rsidRDefault="00B95543"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B95543" w:rsidRPr="004D74BC" w:rsidRDefault="00B95543" w:rsidP="00404054">
                              <w:r w:rsidRPr="004D74BC">
                                <w:rPr>
                                  <w:b/>
                                </w:rPr>
                                <w:t>The data flow</w:t>
                              </w:r>
                              <w:r w:rsidRPr="004D74BC">
                                <w:t>: Describe the movement of information from one part of the system to another.</w:t>
                              </w:r>
                            </w:p>
                            <w:p w:rsidR="00B95543" w:rsidRPr="004D74BC" w:rsidRDefault="00B95543"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5543" w:rsidRDefault="00B95543"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5543" w:rsidRDefault="00B95543"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5543" w:rsidRDefault="00B95543"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5543" w:rsidRDefault="00B95543"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70E0832"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B95543" w:rsidRPr="007A3D58" w:rsidRDefault="00B95543"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B95543" w:rsidRPr="009C5A53" w:rsidRDefault="00B95543"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Pc2cMA&#10;AADdAAAADwAAAGRycy9kb3ducmV2LnhtbERPyWrDMBC9F/oPYgq9lEa2D23qRAnFJVDoKcsHTKyJ&#10;7dQauZbi7eujQKC3ebx1luvB1KKj1lWWFcSzCARxbnXFhYLDfvM6B+E8ssbaMikYycF69fiwxFTb&#10;nrfU7XwhQgi7FBWU3jeplC4vyaCb2YY4cCfbGvQBtoXULfYh3NQyiaI3abDi0FBiQ1lJ+e/uYhQY&#10;fTpMP8e4yjmbMDq//H2NGSr1/DR8LkB4Gvy/+O7+1mH++0cCt2/CCXJ1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EPc2cMAAADdAAAADwAAAAAAAAAAAAAAAACYAgAAZHJzL2Rv&#10;d25yZXYueG1sUEsFBgAAAAAEAAQA9QAAAIgDAAAAAA==&#10;" fillcolor="#91bce3 [2164]" strokecolor="#5b9bd5 [3204]" strokeweight=".5pt">
                  <v:fill color2="#7aaddd [2612]" rotate="t" colors="0 #b1cbe9;.5 #a3c1e5;1 #92b9e4" focus="100%" type="gradient">
                    <o:fill v:ext="view" type="gradientUnscaled"/>
                  </v:fill>
                  <v:textbox>
                    <w:txbxContent>
                      <w:p w:rsidR="00B95543" w:rsidRPr="004D74BC" w:rsidRDefault="00B95543" w:rsidP="00404054">
                        <w:r w:rsidRPr="004D74BC">
                          <w:rPr>
                            <w:b/>
                          </w:rPr>
                          <w:t>The process</w:t>
                        </w:r>
                        <w:r w:rsidRPr="004D74BC">
                          <w:t>: Show the common function of system.</w:t>
                        </w:r>
                      </w:p>
                      <w:p w:rsidR="00B95543" w:rsidRPr="004D74BC" w:rsidRDefault="00B95543"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B95543" w:rsidRPr="004D74BC" w:rsidRDefault="00B95543" w:rsidP="00404054">
                        <w:r w:rsidRPr="004D74BC">
                          <w:rPr>
                            <w:b/>
                          </w:rPr>
                          <w:t>The data flow</w:t>
                        </w:r>
                        <w:r w:rsidRPr="004D74BC">
                          <w:t>: Describe the movement of information from one part of the system to another.</w:t>
                        </w:r>
                      </w:p>
                      <w:p w:rsidR="00B95543" w:rsidRPr="004D74BC" w:rsidRDefault="00B95543"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B95543" w:rsidRDefault="00B95543"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B95543" w:rsidRDefault="00B95543"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B95543" w:rsidRDefault="00B95543"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B95543" w:rsidRDefault="00B95543"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400.1pt;height:309.75pt" o:ole="">
            <v:imagedata r:id="rId20" o:title=""/>
          </v:shape>
          <o:OLEObject Type="Embed" ProgID="Visio.Drawing.15" ShapeID="_x0000_i1030" DrawAspect="Content" ObjectID="_1481726913" r:id="rId21"/>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6.2pt;height:59.75pt" o:ole="">
            <v:imagedata r:id="rId22" o:title=""/>
          </v:shape>
          <o:OLEObject Type="Embed" ProgID="Visio.Drawing.15" ShapeID="_x0000_i1031" DrawAspect="Content" ObjectID="_1481726914" r:id="rId23"/>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25pt" o:ole="">
            <v:imagedata r:id="rId24" o:title=""/>
          </v:shape>
          <o:OLEObject Type="Embed" ProgID="Visio.Drawing.11" ShapeID="_x0000_i1032" DrawAspect="Content" ObjectID="_1481726915" r:id="rId25"/>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8.5pt;height:301.6pt" o:ole="">
            <v:imagedata r:id="rId26" o:title=""/>
          </v:shape>
          <o:OLEObject Type="Embed" ProgID="Visio.Drawing.11" ShapeID="_x0000_i1033" DrawAspect="Content" ObjectID="_1481726916" r:id="rId27"/>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25pt" o:ole="">
            <v:imagedata r:id="rId28" o:title=""/>
          </v:shape>
          <o:OLEObject Type="Embed" ProgID="Visio.Drawing.11" ShapeID="_x0000_i1034" DrawAspect="Content" ObjectID="_1481726917" r:id="rId29"/>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2.2pt" o:ole="">
            <v:imagedata r:id="rId30" o:title=""/>
          </v:shape>
          <o:OLEObject Type="Embed" ProgID="Visio.Drawing.11" ShapeID="_x0000_i1035" DrawAspect="Content" ObjectID="_1481726918" r:id="rId31"/>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2.2pt" o:ole="">
            <v:imagedata r:id="rId32" o:title=""/>
          </v:shape>
          <o:OLEObject Type="Embed" ProgID="Visio.Drawing.11" ShapeID="_x0000_i1036" DrawAspect="Content" ObjectID="_1481726919" r:id="rId33"/>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7pt;height:301.6pt" o:ole="">
            <v:imagedata r:id="rId34" o:title=""/>
          </v:shape>
          <o:OLEObject Type="Embed" ProgID="Visio.Drawing.11" ShapeID="_x0000_i1037" DrawAspect="Content" ObjectID="_1481726920" r:id="rId35"/>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5" w:name="_Toc383409927"/>
      <w:r w:rsidRPr="00F63147">
        <w:rPr>
          <w:b/>
          <w:sz w:val="26"/>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016E32" w:rsidP="00806FE9">
      <w:pPr>
        <w:spacing w:before="120" w:line="240" w:lineRule="auto"/>
        <w:jc w:val="center"/>
        <w:rPr>
          <w:b/>
          <w:sz w:val="26"/>
        </w:rPr>
      </w:pPr>
      <w:r>
        <w:object w:dxaOrig="11244" w:dyaOrig="10884">
          <v:shape id="_x0000_i1038" type="#_x0000_t75" style="width:468pt;height:453.05pt" o:ole="">
            <v:imagedata r:id="rId36" o:title=""/>
          </v:shape>
          <o:OLEObject Type="Embed" ProgID="Visio.Drawing.11" ShapeID="_x0000_i1038" DrawAspect="Content" ObjectID="_1481726921" r:id="rId37"/>
        </w:object>
      </w:r>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7F68CB" w:rsidP="00571C33">
      <w:pPr>
        <w:spacing w:before="120" w:line="240" w:lineRule="auto"/>
        <w:jc w:val="center"/>
      </w:pPr>
      <w:r>
        <w:object w:dxaOrig="7095" w:dyaOrig="4575">
          <v:shape id="_x0000_i1039" type="#_x0000_t75" style="width:354.55pt;height:229.6pt" o:ole="">
            <v:imagedata r:id="rId38" o:title=""/>
          </v:shape>
          <o:OLEObject Type="Embed" ProgID="Visio.Drawing.15" ShapeID="_x0000_i1039" DrawAspect="Content" ObjectID="_1481726922" r:id="rId39"/>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40" type="#_x0000_t75" style="width:400.75pt;height:258.8pt" o:ole="">
            <v:imagedata r:id="rId40" o:title=""/>
          </v:shape>
          <o:OLEObject Type="Embed" ProgID="Visio.Drawing.15" ShapeID="_x0000_i1040" DrawAspect="Content" ObjectID="_1481726923" r:id="rId41"/>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1" type="#_x0000_t75" style="width:358.65pt;height:92.4pt" o:ole="">
            <v:imagedata r:id="rId42" o:title=""/>
          </v:shape>
          <o:OLEObject Type="Embed" ProgID="Visio.Drawing.15" ShapeID="_x0000_i1041" DrawAspect="Content" ObjectID="_1481726924" r:id="rId43"/>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2" type="#_x0000_t75" style="width:358.65pt;height:247.9pt" o:ole="">
            <v:imagedata r:id="rId44" o:title=""/>
          </v:shape>
          <o:OLEObject Type="Embed" ProgID="Visio.Drawing.15" ShapeID="_x0000_i1042" DrawAspect="Content" ObjectID="_1481726925" r:id="rId45"/>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43" type="#_x0000_t75" style="width:316.55pt;height:116.85pt" o:ole="">
            <v:imagedata r:id="rId46" o:title=""/>
          </v:shape>
          <o:OLEObject Type="Embed" ProgID="Visio.Drawing.15" ShapeID="_x0000_i1043" DrawAspect="Content" ObjectID="_1481726926" r:id="rId47"/>
        </w:object>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t>IR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4" type="#_x0000_t75" style="width:337.6pt;height:161pt" o:ole="">
            <v:imagedata r:id="rId48" o:title=""/>
          </v:shape>
          <o:OLEObject Type="Embed" ProgID="Visio.Drawing.15" ShapeID="_x0000_i1044" DrawAspect="Content" ObjectID="_1481726927" r:id="rId49"/>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r>
        <w:rPr>
          <w:sz w:val="26"/>
          <w:szCs w:val="26"/>
        </w:rPr>
        <w:t>IRBook</w:t>
      </w:r>
      <w:r w:rsidR="00806FE9">
        <w:rPr>
          <w:sz w:val="26"/>
          <w:szCs w:val="26"/>
        </w:rPr>
        <w:t>Details</w:t>
      </w:r>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5" type="#_x0000_t75" style="width:373.6pt;height:133.8pt" o:ole="">
            <v:imagedata r:id="rId50" o:title=""/>
          </v:shape>
          <o:OLEObject Type="Embed" ProgID="Visio.Drawing.15" ShapeID="_x0000_i1045" DrawAspect="Content" ObjectID="_1481726928" r:id="rId51"/>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6" type="#_x0000_t75" style="width:329.45pt;height:211.9pt" o:ole="">
            <v:imagedata r:id="rId52" o:title=""/>
          </v:shape>
          <o:OLEObject Type="Embed" ProgID="Visio.Drawing.15" ShapeID="_x0000_i1046" DrawAspect="Content" ObjectID="_1481726929" r:id="rId53"/>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6" w:name="_Toc383409928"/>
      <w:r w:rsidRPr="00854C4C">
        <w:rPr>
          <w:b/>
          <w:sz w:val="26"/>
          <w:szCs w:val="26"/>
        </w:rPr>
        <w:t>Database Relationship Diagram (DRD)</w:t>
      </w:r>
      <w:bookmarkEnd w:id="16"/>
    </w:p>
    <w:p w:rsidR="005F7603" w:rsidRDefault="005F7603" w:rsidP="00854C4C">
      <w:pPr>
        <w:spacing w:before="120" w:line="240" w:lineRule="auto"/>
        <w:jc w:val="left"/>
        <w:rPr>
          <w:b/>
          <w:sz w:val="26"/>
          <w:szCs w:val="26"/>
        </w:rPr>
      </w:pPr>
    </w:p>
    <w:p w:rsidR="00854C4C" w:rsidRDefault="00B95543" w:rsidP="005F7603">
      <w:pPr>
        <w:spacing w:before="120" w:line="240" w:lineRule="auto"/>
        <w:jc w:val="center"/>
        <w:rPr>
          <w:b/>
          <w:sz w:val="26"/>
        </w:rPr>
      </w:pPr>
      <w:r>
        <w:rPr>
          <w:b/>
          <w:sz w:val="26"/>
        </w:rPr>
        <w:pict>
          <v:shape id="_x0000_i1047" type="#_x0000_t75" style="width:499.25pt;height:319.9pt">
            <v:imagedata r:id="rId54"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FirstName</w:t>
            </w:r>
          </w:p>
        </w:tc>
        <w:tc>
          <w:tcPr>
            <w:tcW w:w="1549" w:type="dxa"/>
            <w:vAlign w:val="center"/>
          </w:tcPr>
          <w:p w:rsidR="00D210F8" w:rsidRPr="004E04B7" w:rsidRDefault="00D210F8" w:rsidP="003122AF">
            <w:pPr>
              <w:spacing w:after="0" w:line="240" w:lineRule="auto"/>
              <w:jc w:val="left"/>
            </w:pPr>
            <w:r>
              <w:t>nvarchar(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LastName</w:t>
            </w:r>
          </w:p>
        </w:tc>
        <w:tc>
          <w:tcPr>
            <w:tcW w:w="1549" w:type="dxa"/>
            <w:vAlign w:val="center"/>
          </w:tcPr>
          <w:p w:rsidR="00D210F8" w:rsidRPr="004E04B7" w:rsidRDefault="00D210F8" w:rsidP="003122A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Phone</w:t>
            </w:r>
          </w:p>
        </w:tc>
        <w:tc>
          <w:tcPr>
            <w:tcW w:w="1549" w:type="dxa"/>
            <w:vAlign w:val="center"/>
          </w:tcPr>
          <w:p w:rsidR="00D210F8" w:rsidRPr="004E04B7" w:rsidRDefault="00D210F8" w:rsidP="003122AF">
            <w:pPr>
              <w:spacing w:after="0" w:line="240" w:lineRule="auto"/>
              <w:jc w:val="left"/>
            </w:pPr>
            <w:r w:rsidRPr="007A30B2">
              <w:t>varchar(</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Address</w:t>
            </w:r>
          </w:p>
        </w:tc>
        <w:tc>
          <w:tcPr>
            <w:tcW w:w="1549" w:type="dxa"/>
            <w:vAlign w:val="center"/>
          </w:tcPr>
          <w:p w:rsidR="00D210F8" w:rsidRPr="007A30B2" w:rsidRDefault="00D210F8" w:rsidP="003122AF">
            <w:pPr>
              <w:spacing w:after="0" w:line="240" w:lineRule="auto"/>
              <w:jc w:val="left"/>
            </w:pPr>
            <w:r>
              <w:t>nvarchar(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Email</w:t>
            </w:r>
          </w:p>
        </w:tc>
        <w:tc>
          <w:tcPr>
            <w:tcW w:w="1549" w:type="dxa"/>
            <w:vAlign w:val="center"/>
          </w:tcPr>
          <w:p w:rsidR="00D210F8" w:rsidRPr="007A30B2" w:rsidRDefault="00D210F8" w:rsidP="003122AF">
            <w:pPr>
              <w:spacing w:after="0" w:line="240" w:lineRule="auto"/>
              <w:jc w:val="left"/>
            </w:pPr>
            <w:r>
              <w:t>varchar(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Status</w:t>
            </w:r>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CreateDate</w:t>
            </w:r>
          </w:p>
        </w:tc>
        <w:tc>
          <w:tcPr>
            <w:tcW w:w="1549" w:type="dxa"/>
            <w:vAlign w:val="center"/>
          </w:tcPr>
          <w:p w:rsidR="00D210F8" w:rsidRPr="004E04B7"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r w:rsidRPr="00053C31">
              <w:t>Mem_ImageFile</w:t>
            </w:r>
          </w:p>
        </w:tc>
        <w:tc>
          <w:tcPr>
            <w:tcW w:w="1549" w:type="dxa"/>
            <w:vAlign w:val="center"/>
          </w:tcPr>
          <w:p w:rsidR="00053C31" w:rsidRDefault="00053C31" w:rsidP="003122AF">
            <w:pPr>
              <w:spacing w:after="0" w:line="240" w:lineRule="auto"/>
              <w:jc w:val="left"/>
            </w:pPr>
            <w:r w:rsidRPr="00053C31">
              <w:t>varchar(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r w:rsidRPr="0094186C">
              <w:t>Mem_isDelete</w:t>
            </w:r>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vAlign w:val="center"/>
          </w:tcPr>
          <w:p w:rsidR="00D210F8" w:rsidRPr="004E04B7" w:rsidRDefault="00D210F8" w:rsidP="003122AF">
            <w:pPr>
              <w:spacing w:after="0" w:line="240" w:lineRule="auto"/>
              <w:jc w:val="left"/>
            </w:pPr>
            <w:r>
              <w:t>n</w:t>
            </w:r>
            <w:r w:rsidRPr="00927BA9">
              <w:t>varchar(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vAlign w:val="center"/>
          </w:tcPr>
          <w:p w:rsidR="00D210F8" w:rsidRPr="004E04B7" w:rsidRDefault="00D210F8" w:rsidP="003122AF">
            <w:pPr>
              <w:spacing w:after="0" w:line="240" w:lineRule="auto"/>
              <w:jc w:val="left"/>
            </w:pPr>
            <w:r>
              <w:t>varchar(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vAlign w:val="center"/>
          </w:tcPr>
          <w:p w:rsidR="00D210F8" w:rsidRPr="00927BA9" w:rsidRDefault="00D210F8" w:rsidP="003122AF">
            <w:pPr>
              <w:spacing w:after="0" w:line="240" w:lineRule="auto"/>
              <w:jc w:val="left"/>
            </w:pPr>
            <w:r>
              <w:t>varchar(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vAlign w:val="center"/>
          </w:tcPr>
          <w:p w:rsidR="00D210F8" w:rsidRPr="00927BA9" w:rsidRDefault="00D210F8" w:rsidP="003122AF">
            <w:pPr>
              <w:spacing w:after="0" w:line="240" w:lineRule="auto"/>
              <w:jc w:val="left"/>
            </w:pPr>
            <w:r>
              <w:t>varchar(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r w:rsidRPr="00053C31">
              <w:t>Staff_Role</w:t>
            </w:r>
          </w:p>
        </w:tc>
        <w:tc>
          <w:tcPr>
            <w:tcW w:w="1462" w:type="dxa"/>
            <w:vAlign w:val="center"/>
          </w:tcPr>
          <w:p w:rsidR="00D210F8" w:rsidRPr="00927BA9" w:rsidRDefault="00D210F8" w:rsidP="003122AF">
            <w:pPr>
              <w:spacing w:after="0" w:line="240" w:lineRule="auto"/>
              <w:jc w:val="left"/>
            </w:pPr>
            <w:r w:rsidRPr="00FA4D7C">
              <w:t>varchar(</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vAlign w:val="center"/>
          </w:tcPr>
          <w:p w:rsidR="00D210F8" w:rsidRPr="00927BA9" w:rsidRDefault="00D210F8" w:rsidP="003122AF">
            <w:pPr>
              <w:spacing w:after="0" w:line="240" w:lineRule="auto"/>
              <w:jc w:val="left"/>
            </w:pPr>
            <w:r>
              <w:t>nvarchar(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vAlign w:val="center"/>
          </w:tcPr>
          <w:p w:rsidR="00D210F8" w:rsidRPr="00927BA9" w:rsidRDefault="00D210F8" w:rsidP="003122AF">
            <w:pPr>
              <w:spacing w:after="0" w:line="240" w:lineRule="auto"/>
              <w:jc w:val="left"/>
            </w:pPr>
            <w:r w:rsidRPr="00FA4D7C">
              <w:t>varchar(</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Status</w:t>
            </w:r>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Status of Staff (0: </w:t>
            </w:r>
            <w:r>
              <w:lastRenderedPageBreak/>
              <w:t>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lastRenderedPageBreak/>
              <w:t>Staff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r w:rsidRPr="00053C31">
              <w:t>ImageFile</w:t>
            </w:r>
          </w:p>
        </w:tc>
        <w:tc>
          <w:tcPr>
            <w:tcW w:w="1462" w:type="dxa"/>
            <w:vAlign w:val="center"/>
          </w:tcPr>
          <w:p w:rsidR="00053C31" w:rsidRDefault="00053C31" w:rsidP="00053C31">
            <w:pPr>
              <w:spacing w:after="0" w:line="240" w:lineRule="auto"/>
              <w:jc w:val="left"/>
            </w:pPr>
            <w:r w:rsidRPr="00053C31">
              <w:t>varchar(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rsidRPr="0094186C">
              <w:t>Staff_isDelete</w:t>
            </w:r>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Description</w:t>
            </w:r>
          </w:p>
        </w:tc>
        <w:tc>
          <w:tcPr>
            <w:tcW w:w="1554" w:type="dxa"/>
            <w:vAlign w:val="center"/>
          </w:tcPr>
          <w:p w:rsidR="00053C31" w:rsidRDefault="00053C31" w:rsidP="003122AF">
            <w:pPr>
              <w:spacing w:after="0" w:line="240" w:lineRule="auto"/>
              <w:jc w:val="left"/>
            </w:pPr>
            <w:r w:rsidRPr="00053C31">
              <w:t>nvarchar(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isDelete</w:t>
            </w:r>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r w:rsidRPr="00053C31">
              <w:t>Book_Content</w:t>
            </w:r>
          </w:p>
        </w:tc>
        <w:tc>
          <w:tcPr>
            <w:tcW w:w="1462" w:type="dxa"/>
            <w:vAlign w:val="center"/>
          </w:tcPr>
          <w:p w:rsidR="00053C31" w:rsidRDefault="00053C31" w:rsidP="003122AF">
            <w:pPr>
              <w:spacing w:after="0" w:line="240" w:lineRule="auto"/>
              <w:jc w:val="left"/>
            </w:pPr>
            <w:r w:rsidRPr="00053C31">
              <w:t>nvarchar(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r w:rsidRPr="00053C31">
              <w:t>Book_Language</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imgBook/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r w:rsidRPr="0016698B">
              <w:t>Book_isDeleted</w:t>
            </w:r>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lastRenderedPageBreak/>
              <w:t>IRBooks</w:t>
            </w:r>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r>
              <w:t>newid()</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r>
              <w:t>Mem_Id</w:t>
            </w:r>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r w:rsidRPr="0016698B">
              <w:t>IRBook_CreateDate</w:t>
            </w:r>
          </w:p>
        </w:tc>
        <w:tc>
          <w:tcPr>
            <w:tcW w:w="1462" w:type="dxa"/>
            <w:vAlign w:val="center"/>
          </w:tcPr>
          <w:p w:rsidR="00D210F8" w:rsidRPr="00927BA9"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r>
              <w:t>getdate()</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r w:rsidR="0016698B" w:rsidRPr="0016698B">
              <w:t>IRBook</w:t>
            </w:r>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r w:rsidRPr="0016698B">
              <w:t>IRBook_DueDate</w:t>
            </w:r>
          </w:p>
        </w:tc>
        <w:tc>
          <w:tcPr>
            <w:tcW w:w="1462" w:type="dxa"/>
            <w:vAlign w:val="center"/>
          </w:tcPr>
          <w:p w:rsidR="00D210F8"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r w:rsidR="0016698B" w:rsidRPr="0016698B">
              <w:t>IRBook</w:t>
            </w:r>
          </w:p>
        </w:tc>
      </w:tr>
      <w:tr w:rsidR="0016698B" w:rsidRPr="004E04B7" w:rsidTr="0016698B">
        <w:tc>
          <w:tcPr>
            <w:tcW w:w="2050" w:type="dxa"/>
            <w:tcBorders>
              <w:left w:val="single" w:sz="12" w:space="0" w:color="auto"/>
            </w:tcBorders>
            <w:vAlign w:val="center"/>
          </w:tcPr>
          <w:p w:rsidR="0016698B" w:rsidRPr="0016698B" w:rsidRDefault="0016698B" w:rsidP="003122AF">
            <w:pPr>
              <w:spacing w:after="0" w:line="240" w:lineRule="auto"/>
              <w:jc w:val="left"/>
            </w:pPr>
            <w:r w:rsidRPr="0016698B">
              <w:t>IRBook_Description</w:t>
            </w:r>
          </w:p>
        </w:tc>
        <w:tc>
          <w:tcPr>
            <w:tcW w:w="1462" w:type="dxa"/>
            <w:vAlign w:val="center"/>
          </w:tcPr>
          <w:p w:rsidR="0016698B" w:rsidRDefault="0016698B" w:rsidP="003122AF">
            <w:pPr>
              <w:spacing w:after="0" w:line="240" w:lineRule="auto"/>
              <w:jc w:val="left"/>
            </w:pPr>
            <w:r w:rsidRPr="0016698B">
              <w:t>nvarchar(100)</w:t>
            </w:r>
          </w:p>
        </w:tc>
        <w:tc>
          <w:tcPr>
            <w:tcW w:w="807" w:type="dxa"/>
            <w:vAlign w:val="center"/>
          </w:tcPr>
          <w:p w:rsidR="0016698B" w:rsidRDefault="0016698B" w:rsidP="003122AF">
            <w:pPr>
              <w:spacing w:after="0" w:line="240" w:lineRule="auto"/>
              <w:jc w:val="center"/>
            </w:pPr>
          </w:p>
        </w:tc>
        <w:tc>
          <w:tcPr>
            <w:tcW w:w="1076" w:type="dxa"/>
            <w:vAlign w:val="center"/>
          </w:tcPr>
          <w:p w:rsidR="0016698B" w:rsidRPr="004E04B7" w:rsidRDefault="0016698B" w:rsidP="003122AF">
            <w:pPr>
              <w:spacing w:after="0" w:line="240" w:lineRule="auto"/>
              <w:jc w:val="center"/>
            </w:pPr>
          </w:p>
        </w:tc>
        <w:tc>
          <w:tcPr>
            <w:tcW w:w="964" w:type="dxa"/>
            <w:vAlign w:val="center"/>
          </w:tcPr>
          <w:p w:rsidR="0016698B" w:rsidRPr="004E04B7" w:rsidRDefault="0016698B" w:rsidP="003122AF">
            <w:pPr>
              <w:spacing w:after="0" w:line="240" w:lineRule="auto"/>
              <w:jc w:val="center"/>
            </w:pPr>
          </w:p>
        </w:tc>
        <w:tc>
          <w:tcPr>
            <w:tcW w:w="1261" w:type="dxa"/>
            <w:vAlign w:val="center"/>
          </w:tcPr>
          <w:p w:rsidR="0016698B" w:rsidRPr="00927BA9" w:rsidRDefault="0016698B" w:rsidP="003122AF">
            <w:pPr>
              <w:spacing w:after="0" w:line="240" w:lineRule="auto"/>
              <w:jc w:val="center"/>
            </w:pPr>
          </w:p>
        </w:tc>
        <w:tc>
          <w:tcPr>
            <w:tcW w:w="2404" w:type="dxa"/>
            <w:tcBorders>
              <w:right w:val="single" w:sz="12" w:space="0" w:color="auto"/>
            </w:tcBorders>
            <w:vAlign w:val="center"/>
          </w:tcPr>
          <w:p w:rsidR="0016698B" w:rsidRDefault="0016698B" w:rsidP="003122AF">
            <w:pPr>
              <w:spacing w:after="0" w:line="240" w:lineRule="auto"/>
              <w:jc w:val="left"/>
            </w:pPr>
            <w:r>
              <w:t>Description by Staff(IR Account)</w:t>
            </w:r>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Details</w:t>
            </w:r>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r w:rsidRPr="0016698B">
              <w:t>IRBook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r w:rsidRPr="0016698B">
              <w:t>IRBook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r w:rsidR="0016698B" w:rsidRPr="0016698B">
              <w:t>IRBookDetail</w:t>
            </w:r>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r w:rsidR="0016698B" w:rsidRPr="0016698B">
              <w:t>IRBookDetail</w:t>
            </w:r>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r w:rsidRPr="0016698B">
              <w:t>IRBookDetail</w:t>
            </w:r>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7" w:name="_Toc383409929"/>
      <w:r>
        <w:rPr>
          <w:b/>
          <w:sz w:val="26"/>
          <w:szCs w:val="26"/>
        </w:rPr>
        <w:br w:type="page"/>
      </w:r>
    </w:p>
    <w:p w:rsidR="00404054" w:rsidRPr="00C96599" w:rsidRDefault="00806FE9" w:rsidP="00404054">
      <w:pPr>
        <w:pStyle w:val="ListParagraph"/>
        <w:numPr>
          <w:ilvl w:val="0"/>
          <w:numId w:val="9"/>
        </w:numPr>
        <w:spacing w:before="120" w:line="240" w:lineRule="auto"/>
        <w:ind w:left="720"/>
        <w:jc w:val="left"/>
        <w:rPr>
          <w:b/>
          <w:sz w:val="26"/>
        </w:rPr>
      </w:pPr>
      <w:r w:rsidRPr="00175CD0">
        <w:rPr>
          <w:b/>
          <w:sz w:val="26"/>
          <w:szCs w:val="26"/>
        </w:rPr>
        <w:lastRenderedPageBreak/>
        <w:t>Algorithms</w:t>
      </w:r>
      <w:bookmarkEnd w:id="17"/>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8" type="#_x0000_t75" style="width:307.7pt;height:496.55pt" o:ole="">
            <v:imagedata r:id="rId55" o:title=""/>
          </v:shape>
          <o:OLEObject Type="Embed" ProgID="Visio.Drawing.15" ShapeID="_x0000_i1048" DrawAspect="Content" ObjectID="_1481726930" r:id="rId56"/>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9" type="#_x0000_t75" style="width:444.9pt;height:451.7pt" o:ole="">
            <v:imagedata r:id="rId57" o:title=""/>
          </v:shape>
          <o:OLEObject Type="Embed" ProgID="Visio.Drawing.15" ShapeID="_x0000_i1049" DrawAspect="Content" ObjectID="_1481726931" r:id="rId58"/>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8" w:name="_Toc383409930"/>
      <w:r w:rsidRPr="00175CD0">
        <w:rPr>
          <w:b/>
          <w:sz w:val="26"/>
          <w:szCs w:val="26"/>
        </w:rPr>
        <w:t>Task</w:t>
      </w:r>
      <w:r>
        <w:rPr>
          <w:b/>
          <w:sz w:val="26"/>
          <w:szCs w:val="26"/>
        </w:rPr>
        <w:t xml:space="preserve"> </w:t>
      </w:r>
      <w:r w:rsidRPr="00175CD0">
        <w:rPr>
          <w:b/>
          <w:sz w:val="26"/>
          <w:szCs w:val="26"/>
        </w:rPr>
        <w:t>Sheet</w:t>
      </w:r>
      <w:bookmarkEnd w:id="18"/>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19" w:name="_Toc383409931"/>
    </w:p>
    <w:p w:rsidR="004234AA" w:rsidRDefault="004234AA" w:rsidP="004234AA">
      <w:pPr>
        <w:pStyle w:val="Heading1"/>
        <w:jc w:val="center"/>
        <w:rPr>
          <w:sz w:val="160"/>
          <w:szCs w:val="160"/>
        </w:rPr>
      </w:pPr>
      <w:r>
        <w:rPr>
          <w:sz w:val="160"/>
          <w:szCs w:val="160"/>
        </w:rPr>
        <w:t>REVIEW 3</w:t>
      </w:r>
      <w:bookmarkEnd w:id="19"/>
    </w:p>
    <w:p w:rsidR="004234AA" w:rsidRDefault="004234AA" w:rsidP="004234AA">
      <w:pPr>
        <w:pStyle w:val="Heading1"/>
        <w:jc w:val="center"/>
        <w:rPr>
          <w:sz w:val="160"/>
          <w:szCs w:val="160"/>
        </w:rPr>
      </w:pPr>
    </w:p>
    <w:p w:rsidR="004234AA" w:rsidRDefault="004234AA" w:rsidP="004234AA">
      <w:pPr>
        <w:pStyle w:val="Heading1"/>
        <w:jc w:val="center"/>
        <w:rPr>
          <w:sz w:val="160"/>
          <w:szCs w:val="160"/>
        </w:rPr>
      </w:pPr>
    </w:p>
    <w:p w:rsidR="004234AA" w:rsidRDefault="004234AA" w:rsidP="004234AA">
      <w:pPr>
        <w:pStyle w:val="Heading1"/>
        <w:jc w:val="center"/>
        <w:rPr>
          <w:sz w:val="160"/>
          <w:szCs w:val="160"/>
        </w:rPr>
      </w:pPr>
    </w:p>
    <w:p w:rsidR="004234AA" w:rsidRPr="004234AA" w:rsidRDefault="004234AA" w:rsidP="004234AA">
      <w:pPr>
        <w:pStyle w:val="Heading1"/>
        <w:jc w:val="center"/>
        <w:rPr>
          <w:sz w:val="24"/>
          <w:szCs w:val="24"/>
        </w:rPr>
      </w:pPr>
    </w:p>
    <w:p w:rsidR="004234AA" w:rsidRDefault="00B95543" w:rsidP="00404054">
      <w:pPr>
        <w:spacing w:before="120" w:line="240" w:lineRule="auto"/>
        <w:jc w:val="left"/>
        <w:rPr>
          <w:b/>
          <w:sz w:val="26"/>
          <w:szCs w:val="26"/>
        </w:rPr>
      </w:pPr>
      <w:r w:rsidRPr="00B95543">
        <w:rPr>
          <w:b/>
          <w:sz w:val="26"/>
          <w:szCs w:val="26"/>
        </w:rPr>
        <w:t>MainFrame</w:t>
      </w:r>
    </w:p>
    <w:p w:rsidR="00B95543" w:rsidRDefault="00B95543" w:rsidP="00404054">
      <w:pPr>
        <w:spacing w:before="120" w:line="240" w:lineRule="auto"/>
        <w:jc w:val="left"/>
        <w:rPr>
          <w:b/>
          <w:sz w:val="26"/>
        </w:rPr>
      </w:pPr>
      <w:r>
        <w:rPr>
          <w:b/>
          <w:sz w:val="26"/>
        </w:rPr>
        <w:tab/>
        <w:t>HINH …</w:t>
      </w:r>
    </w:p>
    <w:tbl>
      <w:tblPr>
        <w:tblStyle w:val="TableGrid"/>
        <w:tblW w:w="9198" w:type="dxa"/>
        <w:tblLook w:val="04A0" w:firstRow="1" w:lastRow="0" w:firstColumn="1" w:lastColumn="0" w:noHBand="0" w:noVBand="1"/>
      </w:tblPr>
      <w:tblGrid>
        <w:gridCol w:w="828"/>
        <w:gridCol w:w="1849"/>
        <w:gridCol w:w="1301"/>
        <w:gridCol w:w="1849"/>
        <w:gridCol w:w="3371"/>
      </w:tblGrid>
      <w:tr w:rsidR="00B95543" w:rsidTr="00B95543">
        <w:tc>
          <w:tcPr>
            <w:tcW w:w="828"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Description</w:t>
            </w:r>
          </w:p>
        </w:tc>
      </w:tr>
      <w:tr w:rsidR="00B95543" w:rsidTr="00B95543">
        <w:tc>
          <w:tcPr>
            <w:tcW w:w="828" w:type="dxa"/>
            <w:vAlign w:val="center"/>
          </w:tcPr>
          <w:p w:rsidR="00B95543" w:rsidRPr="00290E18" w:rsidRDefault="00B95543" w:rsidP="00B95543">
            <w:pPr>
              <w:jc w:val="center"/>
            </w:pPr>
            <w:r w:rsidRPr="00290E18">
              <w:t>1</w:t>
            </w:r>
          </w:p>
        </w:tc>
        <w:tc>
          <w:tcPr>
            <w:tcW w:w="1849" w:type="dxa"/>
            <w:vAlign w:val="center"/>
          </w:tcPr>
          <w:p w:rsidR="00B95543" w:rsidRPr="00290E18" w:rsidRDefault="00B95543" w:rsidP="00B95543">
            <w:pPr>
              <w:jc w:val="center"/>
            </w:pPr>
            <w:r>
              <w:t>Tab Home</w:t>
            </w:r>
          </w:p>
        </w:tc>
        <w:tc>
          <w:tcPr>
            <w:tcW w:w="1301" w:type="dxa"/>
            <w:vAlign w:val="center"/>
          </w:tcPr>
          <w:p w:rsidR="00B95543" w:rsidRPr="00290E18" w:rsidRDefault="00B95543"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B95543" w:rsidP="00B95543">
            <w:r>
              <w:t>Default tab after login.</w:t>
            </w:r>
          </w:p>
        </w:tc>
      </w:tr>
      <w:tr w:rsidR="00B95543" w:rsidTr="00B95543">
        <w:tc>
          <w:tcPr>
            <w:tcW w:w="828" w:type="dxa"/>
            <w:vAlign w:val="center"/>
          </w:tcPr>
          <w:p w:rsidR="00B95543" w:rsidRPr="00290E18" w:rsidRDefault="00B95543" w:rsidP="00B95543">
            <w:pPr>
              <w:jc w:val="center"/>
            </w:pPr>
            <w:r w:rsidRPr="00290E18">
              <w:t>2</w:t>
            </w:r>
          </w:p>
        </w:tc>
        <w:tc>
          <w:tcPr>
            <w:tcW w:w="1849" w:type="dxa"/>
            <w:vAlign w:val="center"/>
          </w:tcPr>
          <w:p w:rsidR="00B95543" w:rsidRPr="00290E18" w:rsidRDefault="00B95543" w:rsidP="00B95543">
            <w:pPr>
              <w:jc w:val="center"/>
            </w:pPr>
            <w:r>
              <w:t>Tab Member Management</w:t>
            </w:r>
          </w:p>
        </w:tc>
        <w:tc>
          <w:tcPr>
            <w:tcW w:w="1301" w:type="dxa"/>
            <w:vAlign w:val="center"/>
          </w:tcPr>
          <w:p w:rsidR="00B95543" w:rsidRPr="00290E18" w:rsidRDefault="00B95543"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DA2BAE" w:rsidP="00B95543">
            <w:r>
              <w:t>Member Management</w:t>
            </w:r>
            <w:r w:rsidR="00B95543">
              <w:t xml:space="preserve"> menu(only for Member Account role and Admin)</w:t>
            </w:r>
          </w:p>
        </w:tc>
      </w:tr>
      <w:tr w:rsidR="00B95543" w:rsidTr="00B95543">
        <w:tc>
          <w:tcPr>
            <w:tcW w:w="828" w:type="dxa"/>
            <w:vAlign w:val="center"/>
          </w:tcPr>
          <w:p w:rsidR="00B95543" w:rsidRPr="00290E18" w:rsidRDefault="00B95543" w:rsidP="00B95543">
            <w:pPr>
              <w:jc w:val="center"/>
            </w:pPr>
            <w:r w:rsidRPr="00290E18">
              <w:t>3</w:t>
            </w:r>
          </w:p>
        </w:tc>
        <w:tc>
          <w:tcPr>
            <w:tcW w:w="1849" w:type="dxa"/>
            <w:vAlign w:val="center"/>
          </w:tcPr>
          <w:p w:rsidR="00B95543" w:rsidRDefault="00E867BD" w:rsidP="00E867BD">
            <w:pPr>
              <w:jc w:val="center"/>
            </w:pPr>
            <w:r>
              <w:t xml:space="preserve">Tab </w:t>
            </w:r>
            <w:r>
              <w:t>Book</w:t>
            </w:r>
            <w:r>
              <w:t xml:space="preserve"> Management</w:t>
            </w:r>
          </w:p>
        </w:tc>
        <w:tc>
          <w:tcPr>
            <w:tcW w:w="1301" w:type="dxa"/>
            <w:vAlign w:val="center"/>
          </w:tcPr>
          <w:p w:rsidR="00B95543" w:rsidRDefault="00E867BD" w:rsidP="00B95543">
            <w:pPr>
              <w:jc w:val="center"/>
            </w:pPr>
            <w:r>
              <w:t>Tab item</w:t>
            </w:r>
          </w:p>
        </w:tc>
        <w:tc>
          <w:tcPr>
            <w:tcW w:w="1849" w:type="dxa"/>
            <w:vAlign w:val="center"/>
          </w:tcPr>
          <w:p w:rsidR="00B95543" w:rsidRPr="00290E18" w:rsidRDefault="00B95543" w:rsidP="00B95543"/>
        </w:tc>
        <w:tc>
          <w:tcPr>
            <w:tcW w:w="3371" w:type="dxa"/>
            <w:vAlign w:val="center"/>
          </w:tcPr>
          <w:p w:rsidR="00B95543" w:rsidRDefault="00DA2BAE" w:rsidP="00B95543">
            <w:r>
              <w:t>Book Management</w:t>
            </w:r>
            <w:r w:rsidR="00E867BD">
              <w:t xml:space="preserve"> menu(only for Book Account role and Admin)</w:t>
            </w:r>
          </w:p>
        </w:tc>
      </w:tr>
      <w:tr w:rsidR="00B95543" w:rsidTr="00B95543">
        <w:tc>
          <w:tcPr>
            <w:tcW w:w="828" w:type="dxa"/>
            <w:vAlign w:val="center"/>
          </w:tcPr>
          <w:p w:rsidR="00B95543" w:rsidRPr="00290E18" w:rsidRDefault="00B95543" w:rsidP="00B95543">
            <w:pPr>
              <w:jc w:val="center"/>
            </w:pPr>
            <w:r w:rsidRPr="00290E18">
              <w:t>4</w:t>
            </w:r>
          </w:p>
        </w:tc>
        <w:tc>
          <w:tcPr>
            <w:tcW w:w="1849" w:type="dxa"/>
            <w:vAlign w:val="center"/>
          </w:tcPr>
          <w:p w:rsidR="00B95543" w:rsidRPr="00290E18" w:rsidRDefault="00E867BD" w:rsidP="00E867BD">
            <w:pPr>
              <w:jc w:val="center"/>
            </w:pPr>
            <w:r>
              <w:t xml:space="preserve">Tab </w:t>
            </w:r>
            <w:r>
              <w:t>Staff</w:t>
            </w:r>
            <w:r>
              <w:t xml:space="preserve"> Management</w:t>
            </w:r>
          </w:p>
        </w:tc>
        <w:tc>
          <w:tcPr>
            <w:tcW w:w="1301" w:type="dxa"/>
            <w:vAlign w:val="center"/>
          </w:tcPr>
          <w:p w:rsidR="00B95543" w:rsidRPr="00290E18" w:rsidRDefault="00E867BD"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DA2BAE" w:rsidP="00B95543">
            <w:r>
              <w:t>Staff Management</w:t>
            </w:r>
            <w:r>
              <w:t xml:space="preserve"> menu(only for </w:t>
            </w:r>
            <w:r w:rsidR="00FD7D15">
              <w:t>Admin</w:t>
            </w:r>
            <w:r>
              <w:t>)</w:t>
            </w:r>
          </w:p>
        </w:tc>
      </w:tr>
      <w:tr w:rsidR="00B95543" w:rsidTr="00B95543">
        <w:tc>
          <w:tcPr>
            <w:tcW w:w="828" w:type="dxa"/>
            <w:vAlign w:val="center"/>
          </w:tcPr>
          <w:p w:rsidR="00B95543" w:rsidRPr="00290E18" w:rsidRDefault="00B95543" w:rsidP="00B95543">
            <w:pPr>
              <w:jc w:val="center"/>
            </w:pPr>
            <w:r w:rsidRPr="00290E18">
              <w:t>5</w:t>
            </w:r>
          </w:p>
        </w:tc>
        <w:tc>
          <w:tcPr>
            <w:tcW w:w="1849" w:type="dxa"/>
            <w:vAlign w:val="center"/>
          </w:tcPr>
          <w:p w:rsidR="00B95543" w:rsidRPr="00290E18" w:rsidRDefault="00FD7D15" w:rsidP="00B95543">
            <w:pPr>
              <w:jc w:val="center"/>
            </w:pPr>
            <w:r>
              <w:t>Tab IR Management</w:t>
            </w:r>
          </w:p>
        </w:tc>
        <w:tc>
          <w:tcPr>
            <w:tcW w:w="1301" w:type="dxa"/>
            <w:vAlign w:val="center"/>
          </w:tcPr>
          <w:p w:rsidR="00B95543" w:rsidRPr="00290E18" w:rsidRDefault="00FD7D15"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FD7D15" w:rsidP="00B95543">
            <w:r>
              <w:t>Issue/Return Management(only for IR Account and Admin)</w:t>
            </w:r>
          </w:p>
        </w:tc>
      </w:tr>
      <w:tr w:rsidR="00B95543" w:rsidTr="00B95543">
        <w:tc>
          <w:tcPr>
            <w:tcW w:w="828" w:type="dxa"/>
            <w:vAlign w:val="center"/>
          </w:tcPr>
          <w:p w:rsidR="00B95543" w:rsidRPr="00290E18" w:rsidRDefault="00B95543" w:rsidP="00B95543">
            <w:pPr>
              <w:jc w:val="center"/>
            </w:pPr>
            <w:r w:rsidRPr="00290E18">
              <w:t>6</w:t>
            </w:r>
          </w:p>
        </w:tc>
        <w:tc>
          <w:tcPr>
            <w:tcW w:w="1849" w:type="dxa"/>
            <w:vAlign w:val="center"/>
          </w:tcPr>
          <w:p w:rsidR="00B95543" w:rsidRPr="00290E18" w:rsidRDefault="00FD7D15" w:rsidP="00B95543">
            <w:pPr>
              <w:jc w:val="center"/>
            </w:pPr>
            <w:r>
              <w:t>Tab Fine Management</w:t>
            </w:r>
          </w:p>
        </w:tc>
        <w:tc>
          <w:tcPr>
            <w:tcW w:w="1301" w:type="dxa"/>
            <w:vAlign w:val="center"/>
          </w:tcPr>
          <w:p w:rsidR="00B95543" w:rsidRPr="00290E18" w:rsidRDefault="00FD7D15"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FD7D15" w:rsidP="00B95543">
            <w:r>
              <w:t xml:space="preserve">Fine </w:t>
            </w:r>
            <w:r w:rsidR="002F0961">
              <w:t>Management(only for Accounting Account and Admin)</w:t>
            </w:r>
          </w:p>
        </w:tc>
      </w:tr>
      <w:tr w:rsidR="00B95543" w:rsidTr="00B95543">
        <w:tc>
          <w:tcPr>
            <w:tcW w:w="828" w:type="dxa"/>
            <w:vAlign w:val="center"/>
          </w:tcPr>
          <w:p w:rsidR="00B95543" w:rsidRPr="00290E18" w:rsidRDefault="00B95543" w:rsidP="00B95543">
            <w:pPr>
              <w:jc w:val="center"/>
            </w:pPr>
            <w:r w:rsidRPr="00290E18">
              <w:t>7</w:t>
            </w:r>
          </w:p>
        </w:tc>
        <w:tc>
          <w:tcPr>
            <w:tcW w:w="1849" w:type="dxa"/>
            <w:vAlign w:val="center"/>
          </w:tcPr>
          <w:p w:rsidR="00B95543" w:rsidRPr="00290E18" w:rsidRDefault="002F0961" w:rsidP="00B95543">
            <w:pPr>
              <w:jc w:val="center"/>
            </w:pPr>
            <w:r>
              <w:t xml:space="preserve">Summary Information </w:t>
            </w:r>
          </w:p>
        </w:tc>
        <w:tc>
          <w:tcPr>
            <w:tcW w:w="1301" w:type="dxa"/>
            <w:vAlign w:val="center"/>
          </w:tcPr>
          <w:p w:rsidR="00B95543" w:rsidRPr="00290E18" w:rsidRDefault="002F0961" w:rsidP="00B95543">
            <w:pPr>
              <w:jc w:val="center"/>
            </w:pPr>
            <w:r>
              <w:t>JPanel</w:t>
            </w:r>
          </w:p>
        </w:tc>
        <w:tc>
          <w:tcPr>
            <w:tcW w:w="1849" w:type="dxa"/>
            <w:vAlign w:val="center"/>
          </w:tcPr>
          <w:p w:rsidR="00B95543" w:rsidRPr="00290E18" w:rsidRDefault="00B95543" w:rsidP="00B95543"/>
        </w:tc>
        <w:tc>
          <w:tcPr>
            <w:tcW w:w="3371" w:type="dxa"/>
            <w:vAlign w:val="center"/>
          </w:tcPr>
          <w:p w:rsidR="00B95543" w:rsidRPr="00290E18" w:rsidRDefault="002F0961" w:rsidP="00B95543">
            <w:r>
              <w:t>Summary information view depends on each tab.</w:t>
            </w:r>
          </w:p>
        </w:tc>
      </w:tr>
      <w:tr w:rsidR="002F0961" w:rsidTr="00B95543">
        <w:tc>
          <w:tcPr>
            <w:tcW w:w="828" w:type="dxa"/>
            <w:vAlign w:val="center"/>
          </w:tcPr>
          <w:p w:rsidR="002F0961" w:rsidRPr="00290E18" w:rsidRDefault="002F0961" w:rsidP="00B95543">
            <w:pPr>
              <w:jc w:val="center"/>
            </w:pPr>
          </w:p>
        </w:tc>
        <w:tc>
          <w:tcPr>
            <w:tcW w:w="1849" w:type="dxa"/>
            <w:vAlign w:val="center"/>
          </w:tcPr>
          <w:p w:rsidR="002F0961" w:rsidRDefault="00C76ECC" w:rsidP="00B95543">
            <w:pPr>
              <w:jc w:val="center"/>
            </w:pPr>
            <w:r>
              <w:t>Current day</w:t>
            </w:r>
          </w:p>
        </w:tc>
        <w:tc>
          <w:tcPr>
            <w:tcW w:w="1301" w:type="dxa"/>
            <w:vAlign w:val="center"/>
          </w:tcPr>
          <w:p w:rsidR="002F0961" w:rsidRDefault="00C76ECC" w:rsidP="00B95543">
            <w:pPr>
              <w:jc w:val="center"/>
            </w:pPr>
            <w:r>
              <w:t>JLabel</w:t>
            </w:r>
          </w:p>
        </w:tc>
        <w:tc>
          <w:tcPr>
            <w:tcW w:w="1849" w:type="dxa"/>
            <w:vAlign w:val="center"/>
          </w:tcPr>
          <w:p w:rsidR="002F0961" w:rsidRPr="00290E18" w:rsidRDefault="002F0961" w:rsidP="00B95543"/>
        </w:tc>
        <w:tc>
          <w:tcPr>
            <w:tcW w:w="3371" w:type="dxa"/>
            <w:vAlign w:val="center"/>
          </w:tcPr>
          <w:p w:rsidR="002F0961" w:rsidRDefault="00C76ECC" w:rsidP="00B95543">
            <w:r>
              <w:t>Show system’s current  date.</w:t>
            </w:r>
            <w:bookmarkStart w:id="20" w:name="_GoBack"/>
            <w:bookmarkEnd w:id="20"/>
            <w:r>
              <w:t xml:space="preserve"> </w:t>
            </w:r>
          </w:p>
        </w:tc>
      </w:tr>
    </w:tbl>
    <w:p w:rsidR="00B95543" w:rsidRDefault="00B95543" w:rsidP="00404054">
      <w:pPr>
        <w:spacing w:before="120" w:line="240" w:lineRule="auto"/>
        <w:jc w:val="left"/>
        <w:rPr>
          <w:b/>
          <w:sz w:val="26"/>
        </w:rPr>
      </w:pPr>
    </w:p>
    <w:p w:rsidR="00B95543" w:rsidRDefault="00B95543" w:rsidP="00404054">
      <w:pPr>
        <w:spacing w:before="120" w:line="240" w:lineRule="auto"/>
        <w:jc w:val="left"/>
        <w:rPr>
          <w:b/>
          <w:sz w:val="26"/>
        </w:rPr>
      </w:pPr>
    </w:p>
    <w:p w:rsidR="00B95543" w:rsidRPr="00B95543" w:rsidRDefault="00B95543" w:rsidP="00404054">
      <w:pPr>
        <w:spacing w:before="120" w:line="240" w:lineRule="auto"/>
        <w:jc w:val="left"/>
        <w:rPr>
          <w:b/>
          <w:sz w:val="26"/>
        </w:rPr>
      </w:pPr>
    </w:p>
    <w:sectPr w:rsidR="00B95543" w:rsidRPr="00B95543" w:rsidSect="00F10AB4">
      <w:headerReference w:type="default" r:id="rId59"/>
      <w:footerReference w:type="default" r:id="rId60"/>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1631" w:rsidRDefault="003A1631" w:rsidP="00EB096F">
      <w:pPr>
        <w:spacing w:after="0" w:line="240" w:lineRule="auto"/>
      </w:pPr>
      <w:r>
        <w:separator/>
      </w:r>
    </w:p>
  </w:endnote>
  <w:endnote w:type="continuationSeparator" w:id="0">
    <w:p w:rsidR="003A1631" w:rsidRDefault="003A1631"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B95543" w:rsidRPr="00CD77AA" w:rsidTr="00C16041">
      <w:trPr>
        <w:trHeight w:val="325"/>
      </w:trPr>
      <w:tc>
        <w:tcPr>
          <w:tcW w:w="3266" w:type="dxa"/>
          <w:vAlign w:val="center"/>
        </w:tcPr>
        <w:p w:rsidR="00B95543" w:rsidRPr="00CD77AA" w:rsidRDefault="00B95543"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B95543" w:rsidRPr="00CD77AA" w:rsidRDefault="00B95543"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B95543" w:rsidRPr="00CD77AA" w:rsidRDefault="00B95543"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B95543" w:rsidRPr="00CD77AA" w:rsidRDefault="00B95543"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B95543" w:rsidRPr="00CD77AA" w:rsidRDefault="00B95543"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B95543" w:rsidRDefault="00B955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1631" w:rsidRDefault="003A1631" w:rsidP="00EB096F">
      <w:pPr>
        <w:spacing w:after="0" w:line="240" w:lineRule="auto"/>
      </w:pPr>
      <w:r>
        <w:separator/>
      </w:r>
    </w:p>
  </w:footnote>
  <w:footnote w:type="continuationSeparator" w:id="0">
    <w:p w:rsidR="003A1631" w:rsidRDefault="003A1631"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B95543" w:rsidTr="00BC057E">
      <w:trPr>
        <w:trHeight w:val="318"/>
      </w:trPr>
      <w:tc>
        <w:tcPr>
          <w:tcW w:w="3060" w:type="dxa"/>
          <w:vAlign w:val="center"/>
        </w:tcPr>
        <w:p w:rsidR="00B95543" w:rsidRDefault="00B95543"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B95543" w:rsidRDefault="00B95543"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B95543" w:rsidRDefault="00B95543" w:rsidP="00EB096F">
          <w:pPr>
            <w:pStyle w:val="Header"/>
            <w:rPr>
              <w:rFonts w:ascii="Verdana" w:hAnsi="Verdana"/>
              <w:b/>
              <w:sz w:val="20"/>
              <w:szCs w:val="20"/>
            </w:rPr>
          </w:pPr>
          <w:r>
            <w:rPr>
              <w:rFonts w:ascii="Verdana" w:hAnsi="Verdana"/>
              <w:b/>
              <w:sz w:val="20"/>
              <w:szCs w:val="20"/>
            </w:rPr>
            <w:t>SWD/Form No.1</w:t>
          </w:r>
        </w:p>
      </w:tc>
    </w:tr>
    <w:tr w:rsidR="00B95543" w:rsidTr="00F10AB4">
      <w:trPr>
        <w:trHeight w:val="65"/>
      </w:trPr>
      <w:tc>
        <w:tcPr>
          <w:tcW w:w="3060" w:type="dxa"/>
          <w:vAlign w:val="center"/>
        </w:tcPr>
        <w:p w:rsidR="00B95543" w:rsidRDefault="00B95543"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B95543" w:rsidRDefault="00B95543"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B95543" w:rsidRDefault="00B95543"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C76ECC">
            <w:rPr>
              <w:rStyle w:val="PageNumber"/>
              <w:noProof/>
            </w:rPr>
            <w:t>31</w:t>
          </w:r>
          <w:r>
            <w:rPr>
              <w:rStyle w:val="PageNumber"/>
            </w:rPr>
            <w:fldChar w:fldCharType="end"/>
          </w:r>
        </w:p>
      </w:tc>
    </w:tr>
  </w:tbl>
  <w:p w:rsidR="00B95543" w:rsidRDefault="00B9554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11E20"/>
    <w:rsid w:val="00016E32"/>
    <w:rsid w:val="00026073"/>
    <w:rsid w:val="00026D3A"/>
    <w:rsid w:val="00034398"/>
    <w:rsid w:val="00053C31"/>
    <w:rsid w:val="00061A93"/>
    <w:rsid w:val="00081F62"/>
    <w:rsid w:val="000A4E37"/>
    <w:rsid w:val="000B089D"/>
    <w:rsid w:val="00146258"/>
    <w:rsid w:val="0016698B"/>
    <w:rsid w:val="0024690B"/>
    <w:rsid w:val="00262641"/>
    <w:rsid w:val="00273998"/>
    <w:rsid w:val="002A2CF0"/>
    <w:rsid w:val="002B2E0E"/>
    <w:rsid w:val="002F0961"/>
    <w:rsid w:val="00300426"/>
    <w:rsid w:val="003122AF"/>
    <w:rsid w:val="00355A3F"/>
    <w:rsid w:val="0037222C"/>
    <w:rsid w:val="003969F3"/>
    <w:rsid w:val="003A1631"/>
    <w:rsid w:val="003D77E4"/>
    <w:rsid w:val="00404054"/>
    <w:rsid w:val="004234AA"/>
    <w:rsid w:val="004336D3"/>
    <w:rsid w:val="004C1B89"/>
    <w:rsid w:val="005331F3"/>
    <w:rsid w:val="00571C33"/>
    <w:rsid w:val="005A6009"/>
    <w:rsid w:val="005B5F82"/>
    <w:rsid w:val="005D5EC7"/>
    <w:rsid w:val="005F7603"/>
    <w:rsid w:val="00644E84"/>
    <w:rsid w:val="006536BA"/>
    <w:rsid w:val="00674227"/>
    <w:rsid w:val="006C169E"/>
    <w:rsid w:val="006D2BD8"/>
    <w:rsid w:val="007778FE"/>
    <w:rsid w:val="007A2D00"/>
    <w:rsid w:val="007D229B"/>
    <w:rsid w:val="007F68CB"/>
    <w:rsid w:val="00803909"/>
    <w:rsid w:val="00806FE9"/>
    <w:rsid w:val="00854C4C"/>
    <w:rsid w:val="0088277C"/>
    <w:rsid w:val="008900F0"/>
    <w:rsid w:val="008C1582"/>
    <w:rsid w:val="009022B7"/>
    <w:rsid w:val="0094173C"/>
    <w:rsid w:val="009630B9"/>
    <w:rsid w:val="009A313A"/>
    <w:rsid w:val="009D6836"/>
    <w:rsid w:val="009E0676"/>
    <w:rsid w:val="00A77B8E"/>
    <w:rsid w:val="00AA1089"/>
    <w:rsid w:val="00B13FEE"/>
    <w:rsid w:val="00B3465D"/>
    <w:rsid w:val="00B95539"/>
    <w:rsid w:val="00B95543"/>
    <w:rsid w:val="00BC057E"/>
    <w:rsid w:val="00BD194D"/>
    <w:rsid w:val="00C16041"/>
    <w:rsid w:val="00C44D8E"/>
    <w:rsid w:val="00C52396"/>
    <w:rsid w:val="00C7316D"/>
    <w:rsid w:val="00C76ECC"/>
    <w:rsid w:val="00C96599"/>
    <w:rsid w:val="00D17C04"/>
    <w:rsid w:val="00D210F8"/>
    <w:rsid w:val="00D27F78"/>
    <w:rsid w:val="00D33B69"/>
    <w:rsid w:val="00D95310"/>
    <w:rsid w:val="00DA2BAE"/>
    <w:rsid w:val="00DB2E73"/>
    <w:rsid w:val="00DF66FA"/>
    <w:rsid w:val="00E547F1"/>
    <w:rsid w:val="00E66989"/>
    <w:rsid w:val="00E720E5"/>
    <w:rsid w:val="00E74A48"/>
    <w:rsid w:val="00E867BD"/>
    <w:rsid w:val="00EB096F"/>
    <w:rsid w:val="00EB2675"/>
    <w:rsid w:val="00F10AB4"/>
    <w:rsid w:val="00F430A2"/>
    <w:rsid w:val="00F53292"/>
    <w:rsid w:val="00F75E90"/>
    <w:rsid w:val="00F82954"/>
    <w:rsid w:val="00F85E69"/>
    <w:rsid w:val="00FD1F8E"/>
    <w:rsid w:val="00FD7D15"/>
    <w:rsid w:val="00FF038C"/>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E132CE4-D04C-473E-BD4D-38AF6AD3B9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3.vsdx"/><Relationship Id="rId21" Type="http://schemas.openxmlformats.org/officeDocument/2006/relationships/package" Target="embeddings/Microsoft_Visio_Drawing1.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7.vsdx"/><Relationship Id="rId50" Type="http://schemas.openxmlformats.org/officeDocument/2006/relationships/image" Target="media/image23.emf"/><Relationship Id="rId55" Type="http://schemas.openxmlformats.org/officeDocument/2006/relationships/image" Target="media/image26.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Microsoft_Visio_2003-2010_Drawing8.vsd"/><Relationship Id="rId11" Type="http://schemas.openxmlformats.org/officeDocument/2006/relationships/oleObject" Target="embeddings/Microsoft_Visio_2003-2010_Drawing1.vsd"/><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vsd"/><Relationship Id="rId40" Type="http://schemas.openxmlformats.org/officeDocument/2006/relationships/image" Target="media/image18.emf"/><Relationship Id="rId45" Type="http://schemas.openxmlformats.org/officeDocument/2006/relationships/package" Target="embeddings/Microsoft_Visio_Drawing6.vsdx"/><Relationship Id="rId53" Type="http://schemas.openxmlformats.org/officeDocument/2006/relationships/package" Target="embeddings/Microsoft_Visio_Drawing10.vsdx"/><Relationship Id="rId58" Type="http://schemas.openxmlformats.org/officeDocument/2006/relationships/package" Target="embeddings/Microsoft_Visio_Drawing12.vsdx"/><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oleObject" Target="embeddings/Microsoft_Visio_2003-2010_Drawing5.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Microsoft_Visio_2003-2010_Drawing7.vsd"/><Relationship Id="rId30" Type="http://schemas.openxmlformats.org/officeDocument/2006/relationships/image" Target="media/image13.emf"/><Relationship Id="rId35" Type="http://schemas.openxmlformats.org/officeDocument/2006/relationships/oleObject" Target="embeddings/Microsoft_Visio_2003-2010_Drawing11.vsd"/><Relationship Id="rId43" Type="http://schemas.openxmlformats.org/officeDocument/2006/relationships/package" Target="embeddings/Microsoft_Visio_Drawing5.vsdx"/><Relationship Id="rId48" Type="http://schemas.openxmlformats.org/officeDocument/2006/relationships/image" Target="media/image22.emf"/><Relationship Id="rId56"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package" Target="embeddings/Microsoft_Visio_Drawing9.vsdx"/><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Microsoft_Visio_2003-2010_Drawing4.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package" Target="embeddings/Microsoft_Visio_Drawing4.vsdx"/><Relationship Id="rId54" Type="http://schemas.openxmlformats.org/officeDocument/2006/relationships/image" Target="media/image25.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3.vsd"/><Relationship Id="rId23" Type="http://schemas.openxmlformats.org/officeDocument/2006/relationships/package" Target="embeddings/Microsoft_Visio_Drawing2.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8.vsdx"/><Relationship Id="rId57" Type="http://schemas.openxmlformats.org/officeDocument/2006/relationships/image" Target="media/image27.emf"/><Relationship Id="rId10" Type="http://schemas.openxmlformats.org/officeDocument/2006/relationships/image" Target="media/image3.emf"/><Relationship Id="rId31" Type="http://schemas.openxmlformats.org/officeDocument/2006/relationships/oleObject" Target="embeddings/Microsoft_Visio_2003-2010_Drawing9.vsd"/><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1FFA2E-19AC-4C13-9414-FF4E2D3C0B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31</Pages>
  <Words>2021</Words>
  <Characters>11524</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Administrator PC</cp:lastModifiedBy>
  <cp:revision>10</cp:revision>
  <dcterms:created xsi:type="dcterms:W3CDTF">2014-12-27T05:00:00Z</dcterms:created>
  <dcterms:modified xsi:type="dcterms:W3CDTF">2015-01-02T11:01:00Z</dcterms:modified>
</cp:coreProperties>
</file>